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B29682" w14:textId="77777777" w:rsidR="00623776" w:rsidRDefault="00F673F0" w:rsidP="002D41FB">
      <w:pPr>
        <w:ind w:right="-262"/>
        <w:rPr>
          <w:sz w:val="20"/>
          <w:szCs w:val="20"/>
          <w:lang w:val="de-CH"/>
        </w:rPr>
      </w:pPr>
      <w:r>
        <w:rPr>
          <w:noProof/>
          <w:sz w:val="20"/>
          <w:szCs w:val="20"/>
          <w:lang w:val="de-CH" w:eastAsia="de-CH"/>
        </w:rPr>
        <w:object w:dxaOrig="1440" w:dyaOrig="1440" w14:anchorId="6744C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.45pt;margin-top:-12.9pt;width:520.45pt;height:706.45pt;z-index:251658240">
            <v:imagedata r:id="rId8" o:title=""/>
            <w10:wrap type="topAndBottom"/>
          </v:shape>
          <o:OLEObject Type="Embed" ProgID="Visio.Drawing.11" ShapeID="_x0000_s1026" DrawAspect="Content" ObjectID="_1736582556" r:id="rId9"/>
        </w:object>
      </w:r>
    </w:p>
    <w:sectPr w:rsidR="00623776" w:rsidSect="004076F2">
      <w:headerReference w:type="default" r:id="rId10"/>
      <w:footerReference w:type="default" r:id="rId11"/>
      <w:pgSz w:w="11906" w:h="16838" w:code="9"/>
      <w:pgMar w:top="1134" w:right="1134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8EF28A" w14:textId="77777777" w:rsidR="00497248" w:rsidRDefault="00497248">
      <w:r>
        <w:separator/>
      </w:r>
    </w:p>
  </w:endnote>
  <w:endnote w:type="continuationSeparator" w:id="0">
    <w:p w14:paraId="7FF359B7" w14:textId="77777777" w:rsidR="00497248" w:rsidRDefault="004972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B463DD" w14:textId="77777777" w:rsidR="001B2A1C" w:rsidRDefault="001B2A1C" w:rsidP="005B2BD8">
    <w:pPr>
      <w:pStyle w:val="Fuzeile"/>
      <w:rPr>
        <w:sz w:val="16"/>
        <w:szCs w:val="16"/>
        <w:lang w:val="de-CH"/>
      </w:rPr>
    </w:pPr>
  </w:p>
  <w:p w14:paraId="71453FC1" w14:textId="79EF3461" w:rsidR="00497248" w:rsidRPr="001B2A1C" w:rsidRDefault="00F673F0" w:rsidP="00F673F0">
    <w:pPr>
      <w:pStyle w:val="Fuzeile"/>
      <w:rPr>
        <w:sz w:val="16"/>
        <w:szCs w:val="16"/>
        <w:lang w:val="it-CH"/>
      </w:rPr>
    </w:pPr>
    <w:r w:rsidRPr="00F673F0">
      <w:rPr>
        <w:sz w:val="16"/>
        <w:szCs w:val="16"/>
        <w:lang w:val="it-CH"/>
      </w:rPr>
      <w:t>K1P41_A07i_procedura per le aggiunte</w:t>
    </w:r>
    <w:r>
      <w:rPr>
        <w:sz w:val="16"/>
        <w:szCs w:val="16"/>
        <w:lang w:val="it-CH"/>
      </w:rPr>
      <w:t>, 1.4.2013, V1.0, P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C442FB" w14:textId="77777777" w:rsidR="00497248" w:rsidRDefault="00497248">
      <w:r>
        <w:separator/>
      </w:r>
    </w:p>
  </w:footnote>
  <w:footnote w:type="continuationSeparator" w:id="0">
    <w:p w14:paraId="61F8A3B0" w14:textId="77777777" w:rsidR="00497248" w:rsidRDefault="004972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188" w:type="dxa"/>
      <w:tblLook w:val="01E0" w:firstRow="1" w:lastRow="1" w:firstColumn="1" w:lastColumn="1" w:noHBand="0" w:noVBand="0"/>
    </w:tblPr>
    <w:tblGrid>
      <w:gridCol w:w="4606"/>
      <w:gridCol w:w="5582"/>
    </w:tblGrid>
    <w:tr w:rsidR="00497248" w:rsidRPr="00F673F0" w14:paraId="199C18D1" w14:textId="77777777" w:rsidTr="002C0C21">
      <w:trPr>
        <w:trHeight w:val="360"/>
      </w:trPr>
      <w:tc>
        <w:tcPr>
          <w:tcW w:w="4606" w:type="dxa"/>
        </w:tcPr>
        <w:p w14:paraId="7C79615A" w14:textId="77777777" w:rsidR="00497248" w:rsidRPr="00C830FB" w:rsidRDefault="00497248" w:rsidP="00BE228A">
          <w:pPr>
            <w:pStyle w:val="Kopfzeile"/>
            <w:tabs>
              <w:tab w:val="clear" w:pos="4536"/>
              <w:tab w:val="clear" w:pos="9072"/>
              <w:tab w:val="right" w:pos="4390"/>
            </w:tabs>
            <w:rPr>
              <w:b/>
              <w:sz w:val="16"/>
              <w:szCs w:val="16"/>
              <w:lang w:val="it-CH"/>
            </w:rPr>
          </w:pPr>
          <w:r w:rsidRPr="00C830FB">
            <w:rPr>
              <w:b/>
              <w:sz w:val="16"/>
              <w:szCs w:val="16"/>
              <w:lang w:val="it-CH"/>
            </w:rPr>
            <w:t>Ufficio federale delle costruzioni e della logistica</w:t>
          </w:r>
        </w:p>
      </w:tc>
      <w:tc>
        <w:tcPr>
          <w:tcW w:w="5582" w:type="dxa"/>
        </w:tcPr>
        <w:p w14:paraId="5798BD1E" w14:textId="67DAB8B6" w:rsidR="00497248" w:rsidRPr="00C830FB" w:rsidRDefault="00497248" w:rsidP="00C830FB">
          <w:pPr>
            <w:pStyle w:val="Kopfzeile"/>
            <w:tabs>
              <w:tab w:val="clear" w:pos="4536"/>
              <w:tab w:val="right" w:pos="4176"/>
            </w:tabs>
            <w:jc w:val="right"/>
            <w:rPr>
              <w:b/>
              <w:sz w:val="20"/>
              <w:szCs w:val="20"/>
              <w:lang w:val="it-CH"/>
            </w:rPr>
          </w:pPr>
          <w:r w:rsidRPr="00C830FB">
            <w:rPr>
              <w:b/>
              <w:sz w:val="20"/>
              <w:szCs w:val="20"/>
              <w:lang w:val="it-CH"/>
            </w:rPr>
            <w:t>K1P41_A</w:t>
          </w:r>
          <w:r w:rsidR="001B2A1C">
            <w:rPr>
              <w:b/>
              <w:sz w:val="20"/>
              <w:szCs w:val="20"/>
              <w:lang w:val="it-CH"/>
            </w:rPr>
            <w:t>0</w:t>
          </w:r>
          <w:r w:rsidRPr="00C830FB">
            <w:rPr>
              <w:b/>
              <w:sz w:val="20"/>
              <w:szCs w:val="20"/>
              <w:lang w:val="it-CH"/>
            </w:rPr>
            <w:t>7i</w:t>
          </w:r>
          <w:r>
            <w:rPr>
              <w:b/>
              <w:sz w:val="20"/>
              <w:szCs w:val="20"/>
              <w:lang w:val="it-CH"/>
            </w:rPr>
            <w:t>_p</w:t>
          </w:r>
          <w:r w:rsidRPr="00C830FB">
            <w:rPr>
              <w:b/>
              <w:sz w:val="20"/>
              <w:szCs w:val="20"/>
              <w:lang w:val="it-CH"/>
            </w:rPr>
            <w:t>rocedura per le aggiunte</w:t>
          </w:r>
        </w:p>
      </w:tc>
    </w:tr>
    <w:tr w:rsidR="00497248" w:rsidRPr="005C3686" w14:paraId="7A2C6ABE" w14:textId="77777777" w:rsidTr="002C0C21">
      <w:tc>
        <w:tcPr>
          <w:tcW w:w="4606" w:type="dxa"/>
          <w:vAlign w:val="center"/>
        </w:tcPr>
        <w:p w14:paraId="1470D981" w14:textId="77777777" w:rsidR="00497248" w:rsidRPr="002C0C21" w:rsidRDefault="00497248" w:rsidP="00177FFE">
          <w:pPr>
            <w:pStyle w:val="Kopfzeile"/>
            <w:tabs>
              <w:tab w:val="left" w:pos="1620"/>
            </w:tabs>
            <w:rPr>
              <w:sz w:val="16"/>
              <w:szCs w:val="16"/>
              <w:lang w:val="de-CH"/>
            </w:rPr>
          </w:pPr>
          <w:r>
            <w:rPr>
              <w:sz w:val="16"/>
              <w:szCs w:val="16"/>
              <w:lang w:val="de-CH"/>
            </w:rPr>
            <w:t xml:space="preserve">Ultimo </w:t>
          </w:r>
          <w:proofErr w:type="spellStart"/>
          <w:r>
            <w:rPr>
              <w:sz w:val="16"/>
              <w:szCs w:val="16"/>
              <w:lang w:val="de-CH"/>
            </w:rPr>
            <w:t>adeguamento</w:t>
          </w:r>
          <w:proofErr w:type="spellEnd"/>
          <w:r w:rsidRPr="002C0C21">
            <w:rPr>
              <w:sz w:val="16"/>
              <w:szCs w:val="16"/>
              <w:lang w:val="de-CH"/>
            </w:rPr>
            <w:t xml:space="preserve">: </w:t>
          </w:r>
          <w:r w:rsidRPr="002C0C21">
            <w:rPr>
              <w:sz w:val="16"/>
              <w:szCs w:val="16"/>
              <w:lang w:val="de-CH"/>
            </w:rPr>
            <w:tab/>
          </w:r>
          <w:r>
            <w:rPr>
              <w:sz w:val="16"/>
              <w:szCs w:val="16"/>
              <w:lang w:val="de-CH"/>
            </w:rPr>
            <w:t>01.03.2013 / B. Suter</w:t>
          </w:r>
        </w:p>
      </w:tc>
      <w:tc>
        <w:tcPr>
          <w:tcW w:w="5582" w:type="dxa"/>
          <w:vAlign w:val="center"/>
        </w:tcPr>
        <w:p w14:paraId="4854D998" w14:textId="77777777" w:rsidR="00497248" w:rsidRPr="002C0C21" w:rsidRDefault="00497248" w:rsidP="002C0C21">
          <w:pPr>
            <w:pStyle w:val="Kopfzeile"/>
            <w:jc w:val="right"/>
            <w:rPr>
              <w:sz w:val="20"/>
              <w:szCs w:val="20"/>
              <w:lang w:val="de-CH"/>
            </w:rPr>
          </w:pPr>
          <w:r>
            <w:rPr>
              <w:sz w:val="20"/>
              <w:szCs w:val="20"/>
              <w:lang w:val="de-CH"/>
            </w:rPr>
            <w:t>Istruzioni di lavoro</w:t>
          </w:r>
        </w:p>
      </w:tc>
    </w:tr>
    <w:tr w:rsidR="00497248" w:rsidRPr="00F673F0" w14:paraId="05A3D326" w14:textId="77777777" w:rsidTr="002C0C21">
      <w:trPr>
        <w:trHeight w:val="126"/>
      </w:trPr>
      <w:tc>
        <w:tcPr>
          <w:tcW w:w="4606" w:type="dxa"/>
          <w:vAlign w:val="center"/>
        </w:tcPr>
        <w:p w14:paraId="1507E2A7" w14:textId="77777777" w:rsidR="00497248" w:rsidRPr="00C830FB" w:rsidRDefault="00497248" w:rsidP="00BE228A">
          <w:pPr>
            <w:pStyle w:val="Kopfzeile"/>
            <w:tabs>
              <w:tab w:val="left" w:pos="1620"/>
            </w:tabs>
            <w:rPr>
              <w:sz w:val="16"/>
              <w:szCs w:val="16"/>
              <w:lang w:val="it-CH"/>
            </w:rPr>
          </w:pPr>
          <w:r w:rsidRPr="00C830FB">
            <w:rPr>
              <w:sz w:val="16"/>
              <w:szCs w:val="16"/>
              <w:lang w:val="it-CH"/>
            </w:rPr>
            <w:t>Entrata in vigore:</w:t>
          </w:r>
          <w:r w:rsidRPr="00C830FB">
            <w:rPr>
              <w:sz w:val="16"/>
              <w:szCs w:val="16"/>
              <w:lang w:val="it-CH"/>
            </w:rPr>
            <w:tab/>
            <w:t>01.04.2013 / H.P. Winkler</w:t>
          </w:r>
        </w:p>
      </w:tc>
      <w:tc>
        <w:tcPr>
          <w:tcW w:w="5582" w:type="dxa"/>
          <w:vAlign w:val="center"/>
        </w:tcPr>
        <w:p w14:paraId="6A8EDC3C" w14:textId="77777777" w:rsidR="00497248" w:rsidRPr="00C830FB" w:rsidRDefault="00497248" w:rsidP="00705998">
          <w:pPr>
            <w:pStyle w:val="Kopfzeile"/>
            <w:rPr>
              <w:sz w:val="16"/>
              <w:szCs w:val="16"/>
              <w:lang w:val="it-CH"/>
            </w:rPr>
          </w:pPr>
        </w:p>
      </w:tc>
    </w:tr>
  </w:tbl>
  <w:p w14:paraId="78E81B1D" w14:textId="77777777" w:rsidR="00497248" w:rsidRPr="00C830FB" w:rsidRDefault="00497248">
    <w:pPr>
      <w:rPr>
        <w:lang w:val="it-CH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90C241F"/>
    <w:multiLevelType w:val="hybridMultilevel"/>
    <w:tmpl w:val="FC42F968"/>
    <w:lvl w:ilvl="0" w:tplc="D114A4D2">
      <w:start w:val="1"/>
      <w:numFmt w:val="bullet"/>
      <w:lvlText w:val=""/>
      <w:lvlJc w:val="left"/>
      <w:pPr>
        <w:tabs>
          <w:tab w:val="num" w:pos="0"/>
        </w:tabs>
        <w:ind w:left="170" w:hanging="17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6C4F1E"/>
    <w:multiLevelType w:val="hybridMultilevel"/>
    <w:tmpl w:val="F238FC5E"/>
    <w:lvl w:ilvl="0" w:tplc="065C6E94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08070003" w:tentative="1">
      <w:start w:val="1"/>
      <w:numFmt w:val="bullet"/>
      <w:lvlText w:val="o"/>
      <w:lvlJc w:val="left"/>
      <w:pPr>
        <w:tabs>
          <w:tab w:val="num" w:pos="-92"/>
        </w:tabs>
        <w:ind w:left="-92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tabs>
          <w:tab w:val="num" w:pos="628"/>
        </w:tabs>
        <w:ind w:left="628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tabs>
          <w:tab w:val="num" w:pos="1348"/>
        </w:tabs>
        <w:ind w:left="1348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tabs>
          <w:tab w:val="num" w:pos="2068"/>
        </w:tabs>
        <w:ind w:left="2068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tabs>
          <w:tab w:val="num" w:pos="2788"/>
        </w:tabs>
        <w:ind w:left="2788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tabs>
          <w:tab w:val="num" w:pos="3508"/>
        </w:tabs>
        <w:ind w:left="3508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tabs>
          <w:tab w:val="num" w:pos="4228"/>
        </w:tabs>
        <w:ind w:left="4228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tabs>
          <w:tab w:val="num" w:pos="4948"/>
        </w:tabs>
        <w:ind w:left="4948" w:hanging="360"/>
      </w:pPr>
      <w:rPr>
        <w:rFonts w:ascii="Wingdings" w:hAnsi="Wingdings" w:hint="default"/>
      </w:rPr>
    </w:lvl>
  </w:abstractNum>
  <w:abstractNum w:abstractNumId="2" w15:restartNumberingAfterBreak="0">
    <w:nsid w:val="5BCF4BE8"/>
    <w:multiLevelType w:val="hybridMultilevel"/>
    <w:tmpl w:val="D78499D8"/>
    <w:lvl w:ilvl="0" w:tplc="6BD2D68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93A1EDE"/>
    <w:multiLevelType w:val="hybridMultilevel"/>
    <w:tmpl w:val="6C0A1CB4"/>
    <w:lvl w:ilvl="0" w:tplc="CCEE57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noPunctuationKerning/>
  <w:characterSpacingControl w:val="doNotCompress"/>
  <w:hdrShapeDefaults>
    <o:shapedefaults v:ext="edit" spidmax="1054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2FA3"/>
    <w:rsid w:val="00024C47"/>
    <w:rsid w:val="00045913"/>
    <w:rsid w:val="00063446"/>
    <w:rsid w:val="0006572B"/>
    <w:rsid w:val="00080426"/>
    <w:rsid w:val="00084F38"/>
    <w:rsid w:val="000A17D5"/>
    <w:rsid w:val="000B0949"/>
    <w:rsid w:val="000B1558"/>
    <w:rsid w:val="000B3896"/>
    <w:rsid w:val="000C58AD"/>
    <w:rsid w:val="000C75C3"/>
    <w:rsid w:val="000D2EC7"/>
    <w:rsid w:val="000E1283"/>
    <w:rsid w:val="000E3733"/>
    <w:rsid w:val="000E5A3D"/>
    <w:rsid w:val="000E7633"/>
    <w:rsid w:val="000F77BF"/>
    <w:rsid w:val="001056CA"/>
    <w:rsid w:val="00106BC8"/>
    <w:rsid w:val="0011006C"/>
    <w:rsid w:val="00115620"/>
    <w:rsid w:val="0014608F"/>
    <w:rsid w:val="00146A70"/>
    <w:rsid w:val="001545F9"/>
    <w:rsid w:val="00154EB4"/>
    <w:rsid w:val="00155BC9"/>
    <w:rsid w:val="00175373"/>
    <w:rsid w:val="00177FFE"/>
    <w:rsid w:val="00182BFE"/>
    <w:rsid w:val="00192B80"/>
    <w:rsid w:val="00195955"/>
    <w:rsid w:val="001B2A1C"/>
    <w:rsid w:val="001B6E83"/>
    <w:rsid w:val="001D0B10"/>
    <w:rsid w:val="001D5A92"/>
    <w:rsid w:val="001F557B"/>
    <w:rsid w:val="002017B8"/>
    <w:rsid w:val="002068E5"/>
    <w:rsid w:val="002219AF"/>
    <w:rsid w:val="00223B48"/>
    <w:rsid w:val="00232FA3"/>
    <w:rsid w:val="0023491C"/>
    <w:rsid w:val="0026154A"/>
    <w:rsid w:val="00265330"/>
    <w:rsid w:val="002839E8"/>
    <w:rsid w:val="00290A4B"/>
    <w:rsid w:val="00297B08"/>
    <w:rsid w:val="002A36F6"/>
    <w:rsid w:val="002B2730"/>
    <w:rsid w:val="002C0C21"/>
    <w:rsid w:val="002C599E"/>
    <w:rsid w:val="002D14D5"/>
    <w:rsid w:val="002D41FB"/>
    <w:rsid w:val="002D6032"/>
    <w:rsid w:val="002E3290"/>
    <w:rsid w:val="00330C67"/>
    <w:rsid w:val="00340B36"/>
    <w:rsid w:val="00343B21"/>
    <w:rsid w:val="003445D8"/>
    <w:rsid w:val="00347974"/>
    <w:rsid w:val="00350EC9"/>
    <w:rsid w:val="00360852"/>
    <w:rsid w:val="00363045"/>
    <w:rsid w:val="00363C2F"/>
    <w:rsid w:val="0037785A"/>
    <w:rsid w:val="003816A8"/>
    <w:rsid w:val="003A1284"/>
    <w:rsid w:val="003B4CFB"/>
    <w:rsid w:val="003B5DC2"/>
    <w:rsid w:val="003C263E"/>
    <w:rsid w:val="003C3688"/>
    <w:rsid w:val="003E248B"/>
    <w:rsid w:val="00403934"/>
    <w:rsid w:val="004076F2"/>
    <w:rsid w:val="0042020E"/>
    <w:rsid w:val="00427766"/>
    <w:rsid w:val="00432784"/>
    <w:rsid w:val="00434DF4"/>
    <w:rsid w:val="004441D3"/>
    <w:rsid w:val="0045127A"/>
    <w:rsid w:val="00462E01"/>
    <w:rsid w:val="00470725"/>
    <w:rsid w:val="004762E5"/>
    <w:rsid w:val="00485D66"/>
    <w:rsid w:val="00487B5D"/>
    <w:rsid w:val="00494B70"/>
    <w:rsid w:val="00497248"/>
    <w:rsid w:val="004A15C5"/>
    <w:rsid w:val="004B0EC1"/>
    <w:rsid w:val="004B548C"/>
    <w:rsid w:val="004D2AD0"/>
    <w:rsid w:val="004D303B"/>
    <w:rsid w:val="005016D9"/>
    <w:rsid w:val="0050521D"/>
    <w:rsid w:val="0051749A"/>
    <w:rsid w:val="00523E4C"/>
    <w:rsid w:val="00527882"/>
    <w:rsid w:val="00535342"/>
    <w:rsid w:val="00535DB8"/>
    <w:rsid w:val="00543FDD"/>
    <w:rsid w:val="00554C31"/>
    <w:rsid w:val="00555283"/>
    <w:rsid w:val="00565026"/>
    <w:rsid w:val="00584A37"/>
    <w:rsid w:val="00585CB4"/>
    <w:rsid w:val="005907D9"/>
    <w:rsid w:val="00590C46"/>
    <w:rsid w:val="00592D03"/>
    <w:rsid w:val="005979D8"/>
    <w:rsid w:val="005A3181"/>
    <w:rsid w:val="005B2BD8"/>
    <w:rsid w:val="005C15BD"/>
    <w:rsid w:val="005C27AB"/>
    <w:rsid w:val="005C3686"/>
    <w:rsid w:val="005E7CA2"/>
    <w:rsid w:val="005F2D98"/>
    <w:rsid w:val="005F315B"/>
    <w:rsid w:val="005F68E8"/>
    <w:rsid w:val="005F7C70"/>
    <w:rsid w:val="00620551"/>
    <w:rsid w:val="00623776"/>
    <w:rsid w:val="00630DBF"/>
    <w:rsid w:val="00636B49"/>
    <w:rsid w:val="00642DCA"/>
    <w:rsid w:val="00655820"/>
    <w:rsid w:val="00657172"/>
    <w:rsid w:val="00661C29"/>
    <w:rsid w:val="00677BD3"/>
    <w:rsid w:val="006824FD"/>
    <w:rsid w:val="00683668"/>
    <w:rsid w:val="0069450D"/>
    <w:rsid w:val="006B1555"/>
    <w:rsid w:val="006B4A70"/>
    <w:rsid w:val="006B676B"/>
    <w:rsid w:val="006C14EF"/>
    <w:rsid w:val="006C4BDF"/>
    <w:rsid w:val="006D0802"/>
    <w:rsid w:val="006D6F01"/>
    <w:rsid w:val="006F1007"/>
    <w:rsid w:val="006F1CF4"/>
    <w:rsid w:val="006F266C"/>
    <w:rsid w:val="00705998"/>
    <w:rsid w:val="00727DD0"/>
    <w:rsid w:val="00751940"/>
    <w:rsid w:val="0076500D"/>
    <w:rsid w:val="00766979"/>
    <w:rsid w:val="00785644"/>
    <w:rsid w:val="00796E2B"/>
    <w:rsid w:val="007A5038"/>
    <w:rsid w:val="007A62E3"/>
    <w:rsid w:val="007A64C5"/>
    <w:rsid w:val="007B7765"/>
    <w:rsid w:val="007C510B"/>
    <w:rsid w:val="007D2FF5"/>
    <w:rsid w:val="007D34BB"/>
    <w:rsid w:val="007D3ADB"/>
    <w:rsid w:val="007D7995"/>
    <w:rsid w:val="008053C0"/>
    <w:rsid w:val="00813F14"/>
    <w:rsid w:val="00823A37"/>
    <w:rsid w:val="008311C4"/>
    <w:rsid w:val="008403D3"/>
    <w:rsid w:val="00840538"/>
    <w:rsid w:val="00854B90"/>
    <w:rsid w:val="00866C55"/>
    <w:rsid w:val="00891C7B"/>
    <w:rsid w:val="008A0DC5"/>
    <w:rsid w:val="008C2697"/>
    <w:rsid w:val="008C442C"/>
    <w:rsid w:val="008C4D49"/>
    <w:rsid w:val="008D4948"/>
    <w:rsid w:val="00904C75"/>
    <w:rsid w:val="00904EF5"/>
    <w:rsid w:val="00905C6F"/>
    <w:rsid w:val="009504C2"/>
    <w:rsid w:val="00962F2A"/>
    <w:rsid w:val="00965C2E"/>
    <w:rsid w:val="00966DAD"/>
    <w:rsid w:val="0098066A"/>
    <w:rsid w:val="00981367"/>
    <w:rsid w:val="009815D9"/>
    <w:rsid w:val="0098207C"/>
    <w:rsid w:val="00984093"/>
    <w:rsid w:val="00985991"/>
    <w:rsid w:val="009A6954"/>
    <w:rsid w:val="009B05C2"/>
    <w:rsid w:val="009B11D3"/>
    <w:rsid w:val="009B2479"/>
    <w:rsid w:val="009B7567"/>
    <w:rsid w:val="009C4055"/>
    <w:rsid w:val="009C774F"/>
    <w:rsid w:val="009D3331"/>
    <w:rsid w:val="009E20AC"/>
    <w:rsid w:val="009F38E2"/>
    <w:rsid w:val="00A10345"/>
    <w:rsid w:val="00A21858"/>
    <w:rsid w:val="00A32759"/>
    <w:rsid w:val="00A35994"/>
    <w:rsid w:val="00A45A3A"/>
    <w:rsid w:val="00A47B48"/>
    <w:rsid w:val="00A53B53"/>
    <w:rsid w:val="00A5679E"/>
    <w:rsid w:val="00A73A9C"/>
    <w:rsid w:val="00A80F5B"/>
    <w:rsid w:val="00A95BDA"/>
    <w:rsid w:val="00AA0A7C"/>
    <w:rsid w:val="00AB271A"/>
    <w:rsid w:val="00AE2F56"/>
    <w:rsid w:val="00AE6477"/>
    <w:rsid w:val="00AE68E4"/>
    <w:rsid w:val="00AF08D6"/>
    <w:rsid w:val="00B14D7C"/>
    <w:rsid w:val="00B34DCB"/>
    <w:rsid w:val="00B405A9"/>
    <w:rsid w:val="00B41E38"/>
    <w:rsid w:val="00B5172B"/>
    <w:rsid w:val="00B535AF"/>
    <w:rsid w:val="00B553A3"/>
    <w:rsid w:val="00B60DA7"/>
    <w:rsid w:val="00B70F3A"/>
    <w:rsid w:val="00B75847"/>
    <w:rsid w:val="00B87098"/>
    <w:rsid w:val="00B90727"/>
    <w:rsid w:val="00B9313D"/>
    <w:rsid w:val="00B96CC7"/>
    <w:rsid w:val="00BA5EE4"/>
    <w:rsid w:val="00BB3CC6"/>
    <w:rsid w:val="00BB6EFC"/>
    <w:rsid w:val="00BC2A7E"/>
    <w:rsid w:val="00BE228A"/>
    <w:rsid w:val="00BF6A53"/>
    <w:rsid w:val="00C15936"/>
    <w:rsid w:val="00C1655A"/>
    <w:rsid w:val="00C3585E"/>
    <w:rsid w:val="00C37278"/>
    <w:rsid w:val="00C54901"/>
    <w:rsid w:val="00C55817"/>
    <w:rsid w:val="00C6172E"/>
    <w:rsid w:val="00C659B0"/>
    <w:rsid w:val="00C71832"/>
    <w:rsid w:val="00C71EB8"/>
    <w:rsid w:val="00C7462E"/>
    <w:rsid w:val="00C75109"/>
    <w:rsid w:val="00C80889"/>
    <w:rsid w:val="00C825C3"/>
    <w:rsid w:val="00C830FB"/>
    <w:rsid w:val="00C83E86"/>
    <w:rsid w:val="00C9019C"/>
    <w:rsid w:val="00C92385"/>
    <w:rsid w:val="00C95240"/>
    <w:rsid w:val="00CA2858"/>
    <w:rsid w:val="00CB6B79"/>
    <w:rsid w:val="00CD0A02"/>
    <w:rsid w:val="00CE13D6"/>
    <w:rsid w:val="00D018BD"/>
    <w:rsid w:val="00D24AA7"/>
    <w:rsid w:val="00D27B0D"/>
    <w:rsid w:val="00D8260F"/>
    <w:rsid w:val="00D83FB2"/>
    <w:rsid w:val="00D92BA8"/>
    <w:rsid w:val="00DA0C46"/>
    <w:rsid w:val="00DA0EA7"/>
    <w:rsid w:val="00DA5140"/>
    <w:rsid w:val="00DD5649"/>
    <w:rsid w:val="00DD60CD"/>
    <w:rsid w:val="00DD71C7"/>
    <w:rsid w:val="00DF0222"/>
    <w:rsid w:val="00E07F68"/>
    <w:rsid w:val="00E201F8"/>
    <w:rsid w:val="00E218B0"/>
    <w:rsid w:val="00E23CEC"/>
    <w:rsid w:val="00E27457"/>
    <w:rsid w:val="00E6230C"/>
    <w:rsid w:val="00E63593"/>
    <w:rsid w:val="00E720E2"/>
    <w:rsid w:val="00E7514F"/>
    <w:rsid w:val="00E80F4E"/>
    <w:rsid w:val="00EA2E2E"/>
    <w:rsid w:val="00EB04FD"/>
    <w:rsid w:val="00EB5FC0"/>
    <w:rsid w:val="00EB6A35"/>
    <w:rsid w:val="00EF1D5E"/>
    <w:rsid w:val="00EF53C9"/>
    <w:rsid w:val="00F274B1"/>
    <w:rsid w:val="00F27FDB"/>
    <w:rsid w:val="00F43E99"/>
    <w:rsid w:val="00F65017"/>
    <w:rsid w:val="00F673F0"/>
    <w:rsid w:val="00F92CD1"/>
    <w:rsid w:val="00F95A2E"/>
    <w:rsid w:val="00F977E9"/>
    <w:rsid w:val="00FA33E4"/>
    <w:rsid w:val="00FB03C6"/>
    <w:rsid w:val="00FB59DC"/>
    <w:rsid w:val="00FC0E5E"/>
    <w:rsid w:val="00FD1F3A"/>
    <w:rsid w:val="00FE1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473"/>
    <o:shapelayout v:ext="edit">
      <o:idmap v:ext="edit" data="1"/>
    </o:shapelayout>
  </w:shapeDefaults>
  <w:decimalSymbol w:val="."/>
  <w:listSeparator w:val=";"/>
  <w14:docId w14:val="1213F0AA"/>
  <w15:docId w15:val="{D73D2C68-6B10-4823-AF8C-4854BBE95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1D0B10"/>
    <w:rPr>
      <w:rFonts w:ascii="Arial" w:hAnsi="Arial"/>
      <w:sz w:val="24"/>
      <w:szCs w:val="24"/>
      <w:lang w:val="en-GB" w:eastAsia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rsid w:val="00232FA3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32FA3"/>
    <w:pPr>
      <w:tabs>
        <w:tab w:val="center" w:pos="4536"/>
        <w:tab w:val="right" w:pos="9072"/>
      </w:tabs>
    </w:pPr>
  </w:style>
  <w:style w:type="table" w:styleId="Tabellenraster">
    <w:name w:val="Table Grid"/>
    <w:basedOn w:val="NormaleTabelle"/>
    <w:rsid w:val="000B09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eitenzahl">
    <w:name w:val="page number"/>
    <w:basedOn w:val="Absatz-Standardschriftart"/>
    <w:rsid w:val="00146A70"/>
  </w:style>
  <w:style w:type="paragraph" w:styleId="Sprechblasentext">
    <w:name w:val="Balloon Text"/>
    <w:basedOn w:val="Standard"/>
    <w:semiHidden/>
    <w:rsid w:val="00AF08D6"/>
    <w:rPr>
      <w:rFonts w:ascii="Tahoma" w:hAnsi="Tahoma" w:cs="Tahoma"/>
      <w:sz w:val="16"/>
      <w:szCs w:val="16"/>
    </w:rPr>
  </w:style>
  <w:style w:type="character" w:styleId="Hyperlink">
    <w:name w:val="Hyperlink"/>
    <w:basedOn w:val="Absatz-Standardschriftart"/>
    <w:rsid w:val="00E27457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3778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7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8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B561B40-2AF6-4ED8-BCBE-D654CE8F11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BIT</Company>
  <LinksUpToDate>false</LinksUpToDate>
  <CharactersWithSpaces>1</CharactersWithSpaces>
  <SharedDoc>false</SharedDoc>
  <HLinks>
    <vt:vector size="30" baseType="variant">
      <vt:variant>
        <vt:i4>589854</vt:i4>
      </vt:variant>
      <vt:variant>
        <vt:i4>12</vt:i4>
      </vt:variant>
      <vt:variant>
        <vt:i4>0</vt:i4>
      </vt:variant>
      <vt:variant>
        <vt:i4>5</vt:i4>
      </vt:variant>
      <vt:variant>
        <vt:lpwstr>http://www.simap.ch/</vt:lpwstr>
      </vt:variant>
      <vt:variant>
        <vt:lpwstr/>
      </vt:variant>
      <vt:variant>
        <vt:i4>6750335</vt:i4>
      </vt:variant>
      <vt:variant>
        <vt:i4>9</vt:i4>
      </vt:variant>
      <vt:variant>
        <vt:i4>0</vt:i4>
      </vt:variant>
      <vt:variant>
        <vt:i4>5</vt:i4>
      </vt:variant>
      <vt:variant>
        <vt:lpwstr>http://www.bbl.kbob.ch/</vt:lpwstr>
      </vt:variant>
      <vt:variant>
        <vt:lpwstr/>
      </vt:variant>
      <vt:variant>
        <vt:i4>393291</vt:i4>
      </vt:variant>
      <vt:variant>
        <vt:i4>6</vt:i4>
      </vt:variant>
      <vt:variant>
        <vt:i4>0</vt:i4>
      </vt:variant>
      <vt:variant>
        <vt:i4>5</vt:i4>
      </vt:variant>
      <vt:variant>
        <vt:lpwstr>http://www.bbl.admin.ch/bkb/00415/index.html?lang=de</vt:lpwstr>
      </vt:variant>
      <vt:variant>
        <vt:lpwstr/>
      </vt:variant>
      <vt:variant>
        <vt:i4>6291509</vt:i4>
      </vt:variant>
      <vt:variant>
        <vt:i4>3</vt:i4>
      </vt:variant>
      <vt:variant>
        <vt:i4>0</vt:i4>
      </vt:variant>
      <vt:variant>
        <vt:i4>5</vt:i4>
      </vt:variant>
      <vt:variant>
        <vt:lpwstr>http://www.bbl.admin.ch/bkb</vt:lpwstr>
      </vt:variant>
      <vt:variant>
        <vt:lpwstr/>
      </vt:variant>
      <vt:variant>
        <vt:i4>7995449</vt:i4>
      </vt:variant>
      <vt:variant>
        <vt:i4>0</vt:i4>
      </vt:variant>
      <vt:variant>
        <vt:i4>0</vt:i4>
      </vt:variant>
      <vt:variant>
        <vt:i4>5</vt:i4>
      </vt:variant>
      <vt:variant>
        <vt:lpwstr>http://www.eco-bau.ch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äfler Christian BBL</dc:creator>
  <cp:lastModifiedBy>Schwarz Monika BBL</cp:lastModifiedBy>
  <cp:revision>4</cp:revision>
  <cp:lastPrinted>2013-10-03T05:37:00Z</cp:lastPrinted>
  <dcterms:created xsi:type="dcterms:W3CDTF">2023-01-23T10:36:00Z</dcterms:created>
  <dcterms:modified xsi:type="dcterms:W3CDTF">2023-01-30T10:16:00Z</dcterms:modified>
</cp:coreProperties>
</file>